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4C0BB8" w14:textId="77777777" w:rsidR="00C27256" w:rsidRDefault="00C27256" w:rsidP="00C27256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МИНИСТЕРСТВО ОБРАЗОВАНИЯ И НАУКИ</w:t>
      </w:r>
    </w:p>
    <w:p w14:paraId="386A5641" w14:textId="77777777" w:rsidR="00C27256" w:rsidRDefault="00C27256" w:rsidP="00C27256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КЫРГЫЗСКОЙ РЕСПУБЛИКИ</w:t>
      </w:r>
    </w:p>
    <w:p w14:paraId="627BCF3B" w14:textId="77777777" w:rsidR="00C27256" w:rsidRDefault="00C27256" w:rsidP="00C27256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КЫРГЫЗСКИЙ ГОСУДАРСТВЕННЫЙ ТЕХНИЧЕСКИЙ УНИВЕРСИТЕТ им. И. Раззакова</w:t>
      </w:r>
    </w:p>
    <w:p w14:paraId="42C9FF8C" w14:textId="77777777" w:rsidR="00C27256" w:rsidRDefault="00C27256" w:rsidP="00C27256">
      <w:pPr>
        <w:spacing w:line="276" w:lineRule="auto"/>
        <w:jc w:val="center"/>
        <w:rPr>
          <w:b/>
          <w:szCs w:val="28"/>
        </w:rPr>
      </w:pPr>
    </w:p>
    <w:p w14:paraId="5A5D7407" w14:textId="77777777" w:rsidR="00C27256" w:rsidRDefault="00C27256" w:rsidP="00C27256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ИНСТИТУТ ИНФОРМАЦИОННЫХ ТЕХНОЛОГИЙ</w:t>
      </w:r>
    </w:p>
    <w:p w14:paraId="4E390609" w14:textId="77777777" w:rsidR="00C27256" w:rsidRDefault="00C27256" w:rsidP="00C27256">
      <w:pPr>
        <w:spacing w:line="276" w:lineRule="auto"/>
        <w:jc w:val="center"/>
        <w:rPr>
          <w:b/>
          <w:szCs w:val="28"/>
        </w:rPr>
      </w:pPr>
    </w:p>
    <w:p w14:paraId="7CA96AC5" w14:textId="77777777" w:rsidR="00C27256" w:rsidRDefault="00C27256" w:rsidP="00C27256">
      <w:pPr>
        <w:spacing w:line="276" w:lineRule="auto"/>
        <w:jc w:val="center"/>
        <w:rPr>
          <w:szCs w:val="28"/>
        </w:rPr>
      </w:pPr>
      <w:r>
        <w:rPr>
          <w:szCs w:val="28"/>
        </w:rPr>
        <w:t xml:space="preserve">Кафедра: </w:t>
      </w:r>
      <w:r>
        <w:rPr>
          <w:b/>
          <w:szCs w:val="28"/>
        </w:rPr>
        <w:t>Программное обеспечение компьютерных систем</w:t>
      </w:r>
    </w:p>
    <w:p w14:paraId="0A72102A" w14:textId="77777777" w:rsidR="00C27256" w:rsidRDefault="00C27256" w:rsidP="00C27256">
      <w:pPr>
        <w:spacing w:line="276" w:lineRule="auto"/>
        <w:jc w:val="center"/>
        <w:rPr>
          <w:szCs w:val="28"/>
        </w:rPr>
      </w:pPr>
      <w:r>
        <w:rPr>
          <w:szCs w:val="28"/>
        </w:rPr>
        <w:t>Дисциплина «</w:t>
      </w:r>
      <w:r>
        <w:rPr>
          <w:b/>
          <w:bCs/>
          <w:szCs w:val="28"/>
          <w:lang w:val="ru-RU"/>
        </w:rPr>
        <w:t>Объектно-Ориентированное Программирование</w:t>
      </w:r>
      <w:r>
        <w:rPr>
          <w:szCs w:val="28"/>
        </w:rPr>
        <w:t>»</w:t>
      </w:r>
    </w:p>
    <w:p w14:paraId="54E2D3D4" w14:textId="77777777" w:rsidR="00C27256" w:rsidRDefault="00C27256" w:rsidP="00C27256">
      <w:pPr>
        <w:jc w:val="center"/>
        <w:rPr>
          <w:szCs w:val="28"/>
        </w:rPr>
      </w:pPr>
    </w:p>
    <w:p w14:paraId="1CE54B2D" w14:textId="77777777" w:rsidR="00C27256" w:rsidRDefault="00C27256" w:rsidP="00C27256">
      <w:pPr>
        <w:rPr>
          <w:szCs w:val="28"/>
        </w:rPr>
      </w:pPr>
    </w:p>
    <w:p w14:paraId="2381CB0D" w14:textId="77777777" w:rsidR="00C27256" w:rsidRDefault="00C27256" w:rsidP="00C27256">
      <w:pPr>
        <w:spacing w:line="360" w:lineRule="auto"/>
        <w:jc w:val="center"/>
        <w:rPr>
          <w:b/>
          <w:bCs/>
          <w:sz w:val="72"/>
          <w:szCs w:val="20"/>
        </w:rPr>
      </w:pPr>
      <w:r w:rsidRPr="00EB4F39">
        <w:rPr>
          <w:b/>
          <w:bCs/>
          <w:sz w:val="72"/>
          <w:szCs w:val="20"/>
        </w:rPr>
        <w:t>Отчет</w:t>
      </w:r>
    </w:p>
    <w:p w14:paraId="4557730F" w14:textId="77777777" w:rsidR="00C27256" w:rsidRPr="00EB4F39" w:rsidRDefault="00C27256" w:rsidP="00C27256">
      <w:pPr>
        <w:spacing w:line="360" w:lineRule="auto"/>
        <w:jc w:val="center"/>
        <w:rPr>
          <w:b/>
          <w:bCs/>
          <w:sz w:val="96"/>
        </w:rPr>
      </w:pPr>
    </w:p>
    <w:p w14:paraId="46E5EF46" w14:textId="6B01D6E7" w:rsidR="00C27256" w:rsidRPr="00695768" w:rsidRDefault="00C27256" w:rsidP="00C27256">
      <w:pPr>
        <w:spacing w:line="360" w:lineRule="auto"/>
        <w:jc w:val="center"/>
        <w:rPr>
          <w:b/>
          <w:bCs/>
          <w:sz w:val="36"/>
          <w:szCs w:val="28"/>
          <w:lang w:val="ru-RU"/>
        </w:rPr>
      </w:pPr>
      <w:r w:rsidRPr="00EB4F39">
        <w:rPr>
          <w:b/>
          <w:bCs/>
          <w:sz w:val="36"/>
          <w:szCs w:val="28"/>
          <w:lang w:val="ru-RU"/>
        </w:rPr>
        <w:t>Лабораторная работа №</w:t>
      </w:r>
      <w:r w:rsidRPr="00695768">
        <w:rPr>
          <w:b/>
          <w:bCs/>
          <w:sz w:val="36"/>
          <w:szCs w:val="28"/>
          <w:lang w:val="ru-RU"/>
        </w:rPr>
        <w:t>3</w:t>
      </w:r>
    </w:p>
    <w:p w14:paraId="7E192EB0" w14:textId="77777777" w:rsidR="00C27256" w:rsidRDefault="00C27256" w:rsidP="00C27256">
      <w:pPr>
        <w:rPr>
          <w:b/>
          <w:szCs w:val="28"/>
        </w:rPr>
      </w:pPr>
    </w:p>
    <w:p w14:paraId="2721031C" w14:textId="77777777" w:rsidR="00C27256" w:rsidRDefault="00C27256" w:rsidP="00C27256">
      <w:pPr>
        <w:jc w:val="right"/>
        <w:rPr>
          <w:szCs w:val="28"/>
        </w:rPr>
      </w:pPr>
    </w:p>
    <w:p w14:paraId="388115AD" w14:textId="77777777" w:rsidR="00C27256" w:rsidRDefault="00C27256" w:rsidP="00C27256">
      <w:pPr>
        <w:rPr>
          <w:szCs w:val="28"/>
        </w:rPr>
      </w:pPr>
    </w:p>
    <w:p w14:paraId="4B2952C8" w14:textId="77777777" w:rsidR="00C27256" w:rsidRDefault="00C27256" w:rsidP="00C27256">
      <w:pPr>
        <w:jc w:val="right"/>
        <w:rPr>
          <w:szCs w:val="28"/>
        </w:rPr>
      </w:pPr>
    </w:p>
    <w:p w14:paraId="0B59A0B2" w14:textId="77777777" w:rsidR="00C27256" w:rsidRDefault="00C27256" w:rsidP="00C27256">
      <w:pPr>
        <w:jc w:val="right"/>
        <w:rPr>
          <w:szCs w:val="28"/>
        </w:rPr>
      </w:pPr>
      <w:r>
        <w:rPr>
          <w:szCs w:val="28"/>
        </w:rPr>
        <w:t>Выполнил</w:t>
      </w:r>
      <w:r>
        <w:rPr>
          <w:szCs w:val="28"/>
          <w:lang w:val="ru-RU"/>
        </w:rPr>
        <w:t>:</w:t>
      </w:r>
      <w:r>
        <w:rPr>
          <w:szCs w:val="28"/>
        </w:rPr>
        <w:t xml:space="preserve"> студент группы ПИ-2-21</w:t>
      </w:r>
    </w:p>
    <w:p w14:paraId="08767E92" w14:textId="77777777" w:rsidR="00C27256" w:rsidRPr="00EB4F39" w:rsidRDefault="00C27256" w:rsidP="00C27256">
      <w:pPr>
        <w:jc w:val="right"/>
        <w:rPr>
          <w:szCs w:val="28"/>
          <w:lang w:val="ru-RU"/>
        </w:rPr>
      </w:pPr>
      <w:r>
        <w:rPr>
          <w:szCs w:val="28"/>
          <w:lang w:val="ru-RU"/>
        </w:rPr>
        <w:t>Газиев Давид</w:t>
      </w:r>
    </w:p>
    <w:p w14:paraId="44E25977" w14:textId="77777777" w:rsidR="00C27256" w:rsidRDefault="00C27256" w:rsidP="00C27256">
      <w:pPr>
        <w:jc w:val="right"/>
        <w:rPr>
          <w:szCs w:val="28"/>
          <w:lang w:val="ru-RU"/>
        </w:rPr>
      </w:pPr>
      <w:r>
        <w:rPr>
          <w:szCs w:val="28"/>
        </w:rPr>
        <w:t>Проверил: Му</w:t>
      </w:r>
      <w:proofErr w:type="spellStart"/>
      <w:r>
        <w:rPr>
          <w:szCs w:val="28"/>
          <w:lang w:val="ru-RU"/>
        </w:rPr>
        <w:t>сабаев</w:t>
      </w:r>
      <w:proofErr w:type="spellEnd"/>
      <w:r>
        <w:rPr>
          <w:szCs w:val="28"/>
          <w:lang w:val="ru-RU"/>
        </w:rPr>
        <w:t xml:space="preserve"> Э. Б.</w:t>
      </w:r>
    </w:p>
    <w:p w14:paraId="3A8F0D70" w14:textId="77777777" w:rsidR="00C27256" w:rsidRDefault="00C27256" w:rsidP="00C27256">
      <w:pPr>
        <w:rPr>
          <w:szCs w:val="28"/>
        </w:rPr>
      </w:pPr>
    </w:p>
    <w:p w14:paraId="1D03480C" w14:textId="77777777" w:rsidR="00C27256" w:rsidRDefault="00C27256" w:rsidP="00C27256">
      <w:pPr>
        <w:rPr>
          <w:szCs w:val="28"/>
        </w:rPr>
      </w:pPr>
    </w:p>
    <w:p w14:paraId="21EFBD57" w14:textId="77777777" w:rsidR="00C27256" w:rsidRDefault="00C27256" w:rsidP="00C27256">
      <w:pPr>
        <w:rPr>
          <w:szCs w:val="28"/>
        </w:rPr>
      </w:pPr>
      <w:r>
        <w:rPr>
          <w:szCs w:val="28"/>
        </w:rPr>
        <w:tab/>
      </w:r>
    </w:p>
    <w:p w14:paraId="053F894D" w14:textId="77777777" w:rsidR="00C27256" w:rsidRDefault="00C27256" w:rsidP="00C27256">
      <w:pPr>
        <w:rPr>
          <w:szCs w:val="28"/>
        </w:rPr>
      </w:pPr>
    </w:p>
    <w:p w14:paraId="71830884" w14:textId="77777777" w:rsidR="00C27256" w:rsidRPr="002A7E41" w:rsidRDefault="00C27256" w:rsidP="00C27256">
      <w:pPr>
        <w:jc w:val="center"/>
        <w:rPr>
          <w:b/>
          <w:szCs w:val="28"/>
          <w:lang w:val="ru-RU"/>
        </w:rPr>
      </w:pPr>
      <w:r>
        <w:rPr>
          <w:b/>
          <w:szCs w:val="28"/>
        </w:rPr>
        <w:t>Бишкек 202</w:t>
      </w:r>
      <w:r>
        <w:rPr>
          <w:b/>
          <w:szCs w:val="28"/>
          <w:lang w:val="ru-RU"/>
        </w:rPr>
        <w:t>4</w:t>
      </w:r>
    </w:p>
    <w:p w14:paraId="4AEA9CF9" w14:textId="575D516C" w:rsidR="00C27256" w:rsidRDefault="00C27256" w:rsidP="00C27256">
      <w:pPr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lastRenderedPageBreak/>
        <w:t>Задание 1</w:t>
      </w:r>
    </w:p>
    <w:p w14:paraId="311D3BE7" w14:textId="77777777" w:rsidR="00E715D0" w:rsidRPr="0081012B" w:rsidRDefault="00E715D0" w:rsidP="00E715D0">
      <w:pPr>
        <w:spacing w:after="0" w:line="240" w:lineRule="auto"/>
        <w:jc w:val="both"/>
        <w:rPr>
          <w:rFonts w:eastAsia="Times New Roman" w:cs="Times New Roman"/>
          <w:color w:val="000000"/>
          <w:szCs w:val="24"/>
          <w:lang w:eastAsia="ru-RU"/>
        </w:rPr>
      </w:pPr>
      <w:r w:rsidRPr="0081012B">
        <w:rPr>
          <w:rFonts w:eastAsia="Times New Roman" w:cs="Times New Roman"/>
          <w:color w:val="000000"/>
          <w:szCs w:val="24"/>
          <w:lang w:eastAsia="ru-RU"/>
        </w:rPr>
        <w:t xml:space="preserve">Разработайте программу с классом </w:t>
      </w:r>
      <w:r>
        <w:rPr>
          <w:rFonts w:eastAsia="Times New Roman" w:cs="Times New Roman"/>
          <w:b/>
          <w:color w:val="000000"/>
          <w:szCs w:val="24"/>
          <w:lang w:val="en-US" w:eastAsia="ru-RU"/>
        </w:rPr>
        <w:t>T</w:t>
      </w:r>
      <w:proofErr w:type="spellStart"/>
      <w:r w:rsidRPr="0081012B">
        <w:rPr>
          <w:rFonts w:eastAsia="Times New Roman" w:cs="Times New Roman"/>
          <w:b/>
          <w:color w:val="000000"/>
          <w:szCs w:val="24"/>
          <w:lang w:eastAsia="ru-RU"/>
        </w:rPr>
        <w:t>imer</w:t>
      </w:r>
      <w:proofErr w:type="spellEnd"/>
      <w:r w:rsidRPr="0081012B">
        <w:rPr>
          <w:rFonts w:eastAsia="Times New Roman" w:cs="Times New Roman"/>
          <w:color w:val="000000"/>
          <w:szCs w:val="24"/>
          <w:lang w:eastAsia="ru-RU"/>
        </w:rPr>
        <w:t xml:space="preserve">, в которой таймер действует как таймер обратного отсчета. При создании объекта типа </w:t>
      </w:r>
      <w:proofErr w:type="spellStart"/>
      <w:r w:rsidRPr="0081012B">
        <w:rPr>
          <w:rFonts w:eastAsia="Times New Roman" w:cs="Times New Roman"/>
          <w:b/>
          <w:color w:val="000000"/>
          <w:szCs w:val="24"/>
          <w:lang w:eastAsia="ru-RU"/>
        </w:rPr>
        <w:t>timer</w:t>
      </w:r>
      <w:proofErr w:type="spellEnd"/>
      <w:r w:rsidRPr="0081012B">
        <w:rPr>
          <w:rFonts w:eastAsia="Times New Roman" w:cs="Times New Roman"/>
          <w:color w:val="000000"/>
          <w:szCs w:val="24"/>
          <w:lang w:eastAsia="ru-RU"/>
        </w:rPr>
        <w:t xml:space="preserve"> ему присваивается начальное значение времени. В результате вызова функции </w:t>
      </w:r>
      <w:proofErr w:type="spellStart"/>
      <w:proofErr w:type="gramStart"/>
      <w:r w:rsidRPr="0081012B">
        <w:rPr>
          <w:rFonts w:eastAsia="Times New Roman" w:cs="Times New Roman"/>
          <w:b/>
          <w:color w:val="000000"/>
          <w:szCs w:val="24"/>
          <w:lang w:eastAsia="ru-RU"/>
        </w:rPr>
        <w:t>run</w:t>
      </w:r>
      <w:proofErr w:type="spellEnd"/>
      <w:r w:rsidRPr="0081012B">
        <w:rPr>
          <w:rFonts w:eastAsia="Times New Roman" w:cs="Times New Roman"/>
          <w:b/>
          <w:color w:val="000000"/>
          <w:szCs w:val="24"/>
          <w:lang w:eastAsia="ru-RU"/>
        </w:rPr>
        <w:t>(</w:t>
      </w:r>
      <w:proofErr w:type="gramEnd"/>
      <w:r w:rsidRPr="0081012B">
        <w:rPr>
          <w:rFonts w:eastAsia="Times New Roman" w:cs="Times New Roman"/>
          <w:b/>
          <w:color w:val="000000"/>
          <w:szCs w:val="24"/>
          <w:lang w:eastAsia="ru-RU"/>
        </w:rPr>
        <w:t>)</w:t>
      </w:r>
      <w:r w:rsidRPr="0081012B">
        <w:rPr>
          <w:rFonts w:eastAsia="Times New Roman" w:cs="Times New Roman"/>
          <w:color w:val="000000"/>
          <w:szCs w:val="24"/>
          <w:lang w:eastAsia="ru-RU"/>
        </w:rPr>
        <w:t xml:space="preserve"> таймер начинает отсчет в сторону уменьшающихся значений, пока не достигнет значения 0, после чего зазвонит звонок. </w:t>
      </w:r>
      <w:r w:rsidRPr="0081012B">
        <w:rPr>
          <w:rFonts w:eastAsia="Times New Roman" w:cs="Times New Roman"/>
          <w:b/>
          <w:color w:val="000000"/>
          <w:szCs w:val="24"/>
          <w:lang w:eastAsia="ru-RU"/>
        </w:rPr>
        <w:t>Создайте 3 варианта конструктора, т.е. конструктор перегрузите 3 раза</w:t>
      </w:r>
      <w:r w:rsidRPr="0081012B">
        <w:rPr>
          <w:rFonts w:eastAsia="Times New Roman" w:cs="Times New Roman"/>
          <w:color w:val="000000"/>
          <w:szCs w:val="24"/>
          <w:lang w:eastAsia="ru-RU"/>
        </w:rPr>
        <w:t xml:space="preserve"> для того, чтобы можно было указывать время в секундах с помощью целого числа или строки, или в минутах и секундах, если указываются два целых числа.</w:t>
      </w:r>
    </w:p>
    <w:p w14:paraId="32097D6B" w14:textId="2D7B15D8" w:rsidR="00E715D0" w:rsidRPr="00E715D0" w:rsidRDefault="00E715D0" w:rsidP="00E715D0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4"/>
          <w:lang w:eastAsia="ru-RU"/>
        </w:rPr>
      </w:pPr>
      <w:r w:rsidRPr="0081012B">
        <w:rPr>
          <w:rFonts w:eastAsia="Times New Roman" w:cs="Times New Roman"/>
          <w:color w:val="000000"/>
          <w:szCs w:val="24"/>
          <w:lang w:eastAsia="ru-RU"/>
        </w:rPr>
        <w:t xml:space="preserve">Эта программа использует библиотечную функцию </w:t>
      </w:r>
      <w:proofErr w:type="spellStart"/>
      <w:proofErr w:type="gramStart"/>
      <w:r w:rsidRPr="0081012B">
        <w:rPr>
          <w:rFonts w:eastAsia="Times New Roman" w:cs="Times New Roman"/>
          <w:b/>
          <w:color w:val="000000"/>
          <w:szCs w:val="24"/>
          <w:lang w:eastAsia="ru-RU"/>
        </w:rPr>
        <w:t>clock</w:t>
      </w:r>
      <w:proofErr w:type="spellEnd"/>
      <w:r w:rsidRPr="0081012B">
        <w:rPr>
          <w:rFonts w:eastAsia="Times New Roman" w:cs="Times New Roman"/>
          <w:b/>
          <w:color w:val="000000"/>
          <w:szCs w:val="24"/>
          <w:lang w:eastAsia="ru-RU"/>
        </w:rPr>
        <w:t>(</w:t>
      </w:r>
      <w:proofErr w:type="gramEnd"/>
      <w:r w:rsidRPr="0081012B">
        <w:rPr>
          <w:rFonts w:eastAsia="Times New Roman" w:cs="Times New Roman"/>
          <w:b/>
          <w:color w:val="000000"/>
          <w:szCs w:val="24"/>
          <w:lang w:eastAsia="ru-RU"/>
        </w:rPr>
        <w:t>),</w:t>
      </w:r>
      <w:r w:rsidRPr="0081012B">
        <w:rPr>
          <w:rFonts w:eastAsia="Times New Roman" w:cs="Times New Roman"/>
          <w:color w:val="000000"/>
          <w:szCs w:val="24"/>
          <w:lang w:eastAsia="ru-RU"/>
        </w:rPr>
        <w:t xml:space="preserve"> возвращающую число тиков, прошедших с момента запуска программы. Поделив это значение на макрос </w:t>
      </w:r>
      <w:r w:rsidRPr="0081012B">
        <w:rPr>
          <w:rFonts w:eastAsia="Times New Roman" w:cs="Times New Roman"/>
          <w:b/>
          <w:color w:val="000000"/>
          <w:szCs w:val="24"/>
          <w:lang w:eastAsia="ru-RU"/>
        </w:rPr>
        <w:t>CLK_TCK</w:t>
      </w:r>
      <w:r w:rsidRPr="0081012B">
        <w:rPr>
          <w:rFonts w:eastAsia="Times New Roman" w:cs="Times New Roman"/>
          <w:color w:val="000000"/>
          <w:szCs w:val="24"/>
          <w:lang w:eastAsia="ru-RU"/>
        </w:rPr>
        <w:t xml:space="preserve">, получаем значение в секундах. Прототипы для </w:t>
      </w:r>
      <w:proofErr w:type="spellStart"/>
      <w:proofErr w:type="gramStart"/>
      <w:r w:rsidRPr="0081012B">
        <w:rPr>
          <w:rFonts w:eastAsia="Times New Roman" w:cs="Times New Roman"/>
          <w:b/>
          <w:color w:val="000000"/>
          <w:szCs w:val="24"/>
          <w:lang w:eastAsia="ru-RU"/>
        </w:rPr>
        <w:t>clock</w:t>
      </w:r>
      <w:proofErr w:type="spellEnd"/>
      <w:r w:rsidRPr="0081012B">
        <w:rPr>
          <w:rFonts w:eastAsia="Times New Roman" w:cs="Times New Roman"/>
          <w:color w:val="000000"/>
          <w:szCs w:val="24"/>
          <w:lang w:eastAsia="ru-RU"/>
        </w:rPr>
        <w:t>(</w:t>
      </w:r>
      <w:proofErr w:type="gramEnd"/>
      <w:r w:rsidRPr="0081012B">
        <w:rPr>
          <w:rFonts w:eastAsia="Times New Roman" w:cs="Times New Roman"/>
          <w:color w:val="000000"/>
          <w:szCs w:val="24"/>
          <w:lang w:eastAsia="ru-RU"/>
        </w:rPr>
        <w:t xml:space="preserve">) и </w:t>
      </w:r>
      <w:r w:rsidRPr="0081012B">
        <w:rPr>
          <w:rFonts w:eastAsia="Times New Roman" w:cs="Times New Roman"/>
          <w:b/>
          <w:color w:val="000000"/>
          <w:szCs w:val="24"/>
          <w:lang w:eastAsia="ru-RU"/>
        </w:rPr>
        <w:t>CLK_TCK</w:t>
      </w:r>
      <w:r w:rsidRPr="0081012B">
        <w:rPr>
          <w:rFonts w:eastAsia="Times New Roman" w:cs="Times New Roman"/>
          <w:color w:val="000000"/>
          <w:szCs w:val="24"/>
          <w:lang w:eastAsia="ru-RU"/>
        </w:rPr>
        <w:t xml:space="preserve"> содержатся в заголовочном файле </w:t>
      </w:r>
      <w:proofErr w:type="spellStart"/>
      <w:r w:rsidRPr="0081012B">
        <w:rPr>
          <w:rFonts w:eastAsia="Times New Roman" w:cs="Times New Roman"/>
          <w:color w:val="000000"/>
          <w:szCs w:val="24"/>
          <w:lang w:eastAsia="ru-RU"/>
        </w:rPr>
        <w:t>time.h</w:t>
      </w:r>
      <w:proofErr w:type="spellEnd"/>
      <w:r w:rsidRPr="0081012B">
        <w:rPr>
          <w:rFonts w:eastAsia="Times New Roman" w:cs="Times New Roman"/>
          <w:color w:val="000000"/>
          <w:szCs w:val="24"/>
          <w:lang w:eastAsia="ru-RU"/>
        </w:rPr>
        <w:t>.</w:t>
      </w:r>
    </w:p>
    <w:p w14:paraId="36804438" w14:textId="4992CB54" w:rsidR="00C27256" w:rsidRDefault="00C27256" w:rsidP="00C27256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Код</w:t>
      </w:r>
      <w:r w:rsidRPr="00C27256">
        <w:rPr>
          <w:b/>
          <w:bCs/>
          <w:sz w:val="28"/>
          <w:szCs w:val="24"/>
          <w:lang w:val="ru-RU"/>
        </w:rPr>
        <w:t xml:space="preserve"> </w:t>
      </w:r>
      <w:r>
        <w:rPr>
          <w:b/>
          <w:bCs/>
          <w:sz w:val="28"/>
          <w:szCs w:val="24"/>
          <w:lang w:val="ru-RU"/>
        </w:rPr>
        <w:t>программы</w:t>
      </w:r>
      <w:r w:rsidRPr="00C27256">
        <w:rPr>
          <w:b/>
          <w:bCs/>
          <w:sz w:val="28"/>
          <w:szCs w:val="24"/>
          <w:lang w:val="ru-RU"/>
        </w:rPr>
        <w:t xml:space="preserve"> </w:t>
      </w:r>
    </w:p>
    <w:p w14:paraId="15B7E641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gt;</w:t>
      </w:r>
    </w:p>
    <w:p w14:paraId="4B091604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gt;</w:t>
      </w:r>
    </w:p>
    <w:p w14:paraId="369E7F74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ctim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gt;</w:t>
      </w:r>
    </w:p>
    <w:p w14:paraId="798C6379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19D10D19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03F0408B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32E8BA69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Tim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2544248A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:</w:t>
      </w:r>
    </w:p>
    <w:p w14:paraId="423A862B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con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A39F6C3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7CBC7A31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:</w:t>
      </w:r>
    </w:p>
    <w:p w14:paraId="65A8A475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Tim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sec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con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sec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}</w:t>
      </w:r>
    </w:p>
    <w:p w14:paraId="11BA03AF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282C089F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Tim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time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3C539082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con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0;</w:t>
      </w:r>
    </w:p>
    <w:p w14:paraId="6CDB8F69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scanf_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timeStr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.c_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,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%d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, &amp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con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3E199439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this</w:t>
      </w:r>
      <w:proofErr w:type="spellEnd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conds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con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65829E4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2F4C1234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146330D5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Tim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mi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sec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3C5509FC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this</w:t>
      </w:r>
      <w:proofErr w:type="spellEnd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conds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mi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 60 +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sec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56CE1A3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5D1902EE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239240B3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ru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3CC8DD82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clock_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tar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loc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00E68CD6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(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con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&gt;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0) {</w:t>
      </w:r>
    </w:p>
    <w:p w14:paraId="27B5A198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((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loc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-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tar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/ </w:t>
      </w:r>
      <w:r>
        <w:rPr>
          <w:rFonts w:ascii="Cascadia Mono" w:hAnsi="Cascadia Mono" w:cs="Cascadia Mono"/>
          <w:color w:val="6F008A"/>
          <w:sz w:val="19"/>
          <w:szCs w:val="19"/>
          <w:lang w:bidi="ar-SA"/>
        </w:rPr>
        <w:t>CLOCKS_PER_SEC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= 1) {</w:t>
      </w:r>
    </w:p>
    <w:p w14:paraId="7E05125E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tar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loc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239E96CD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Осталось времени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con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 секунд.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160BEEE6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cond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--;</w:t>
      </w:r>
    </w:p>
    <w:p w14:paraId="62D89869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}</w:t>
      </w:r>
    </w:p>
    <w:p w14:paraId="2A5BF074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}</w:t>
      </w:r>
    </w:p>
    <w:p w14:paraId="242452BB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*ЗВОНОК!* *ЗВОНОК!* *ЗВОНОК!*\a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0869971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66B93ECB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};</w:t>
      </w:r>
    </w:p>
    <w:p w14:paraId="6BAADB2B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14A6F044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635C2D0E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6F008A"/>
          <w:sz w:val="19"/>
          <w:szCs w:val="19"/>
          <w:lang w:bidi="ar-S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r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62394F72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4BA9AEB1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Tim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timer1(10);</w:t>
      </w:r>
    </w:p>
    <w:p w14:paraId="479F93D1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Tim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timer2(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5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; </w:t>
      </w:r>
    </w:p>
    <w:p w14:paraId="4FF698C2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Tim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timer3(1, 5);</w:t>
      </w:r>
    </w:p>
    <w:p w14:paraId="424F3087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73059404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 xml:space="preserve">Таймер 1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 xml:space="preserve"> (10 сек):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80C49A6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timer1.run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4A724A3C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1D96ACFA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nТаймер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 xml:space="preserve"> 2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 xml:space="preserve"> (5 сек):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876A9BE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lastRenderedPageBreak/>
        <w:t xml:space="preserve">   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timer2.run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3B5ABD55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231E4185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nТаймер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 xml:space="preserve"> 3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 xml:space="preserve"> (1 мин 30 сек):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AC44469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timer3.run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368159B8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1B5BBF10" w14:textId="77777777" w:rsid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0;</w:t>
      </w:r>
    </w:p>
    <w:p w14:paraId="1F8F40F6" w14:textId="67CE581A" w:rsidR="008D0295" w:rsidRPr="008D0295" w:rsidRDefault="008D0295" w:rsidP="008D029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}</w:t>
      </w:r>
    </w:p>
    <w:p w14:paraId="528C9F60" w14:textId="049A4D54" w:rsidR="00C27256" w:rsidRDefault="00C27256" w:rsidP="00C27256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Проверка выполнения</w:t>
      </w:r>
    </w:p>
    <w:p w14:paraId="2E953A73" w14:textId="05EE0596" w:rsidR="0081253B" w:rsidRDefault="0081253B" w:rsidP="00C27256">
      <w:pPr>
        <w:rPr>
          <w:b/>
          <w:bCs/>
          <w:sz w:val="28"/>
          <w:szCs w:val="24"/>
          <w:lang w:val="ru-RU"/>
        </w:rPr>
      </w:pPr>
      <w:r w:rsidRPr="0081253B">
        <w:rPr>
          <w:b/>
          <w:bCs/>
          <w:noProof/>
          <w:sz w:val="28"/>
          <w:szCs w:val="24"/>
          <w:lang w:val="ru-RU"/>
        </w:rPr>
        <w:drawing>
          <wp:inline distT="0" distB="0" distL="0" distR="0" wp14:anchorId="1758F647" wp14:editId="4AECD0C4">
            <wp:extent cx="2911092" cy="3726503"/>
            <wp:effectExtent l="0" t="0" r="381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911092" cy="3726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CCE18" w14:textId="7BA69229" w:rsidR="00C27256" w:rsidRDefault="00C27256" w:rsidP="00C27256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Блок схема</w:t>
      </w:r>
    </w:p>
    <w:p w14:paraId="404233E4" w14:textId="75733F14" w:rsidR="00695768" w:rsidRPr="00695768" w:rsidRDefault="00695768" w:rsidP="00695768">
      <w:pPr>
        <w:jc w:val="center"/>
        <w:rPr>
          <w:b/>
          <w:bCs/>
          <w:sz w:val="28"/>
          <w:szCs w:val="24"/>
          <w:lang w:val="en-US"/>
        </w:rPr>
      </w:pPr>
      <w:r>
        <w:object w:dxaOrig="3985" w:dyaOrig="11509" w14:anchorId="49484B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35pt;height:575.35pt" o:ole="">
            <v:imagedata r:id="rId6" o:title=""/>
          </v:shape>
          <o:OLEObject Type="Embed" ProgID="Visio.Drawing.15" ShapeID="_x0000_i1025" DrawAspect="Content" ObjectID="_1768369788" r:id="rId7"/>
        </w:object>
      </w:r>
    </w:p>
    <w:p w14:paraId="14FB5A2B" w14:textId="6DE3D56C" w:rsidR="00C27256" w:rsidRDefault="00C27256" w:rsidP="00C27256">
      <w:pPr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t>Задание 2</w:t>
      </w:r>
    </w:p>
    <w:p w14:paraId="587F8F3D" w14:textId="30A6EC81" w:rsidR="00E715D0" w:rsidRDefault="00E715D0" w:rsidP="00C27256">
      <w:pPr>
        <w:rPr>
          <w:b/>
          <w:bCs/>
          <w:sz w:val="32"/>
          <w:szCs w:val="28"/>
          <w:lang w:val="ru-RU"/>
        </w:rPr>
      </w:pPr>
      <w:r w:rsidRPr="0081012B">
        <w:rPr>
          <w:rFonts w:eastAsia="Times New Roman" w:cs="Times New Roman"/>
          <w:color w:val="000000"/>
          <w:szCs w:val="24"/>
          <w:lang w:eastAsia="ru-RU"/>
        </w:rPr>
        <w:t xml:space="preserve">Создайте класс </w:t>
      </w:r>
      <w:r>
        <w:rPr>
          <w:rFonts w:eastAsia="Times New Roman" w:cs="Times New Roman"/>
          <w:b/>
          <w:color w:val="000000"/>
          <w:szCs w:val="24"/>
          <w:lang w:val="en-US" w:eastAsia="ru-RU"/>
        </w:rPr>
        <w:t>N</w:t>
      </w:r>
      <w:proofErr w:type="spellStart"/>
      <w:r w:rsidRPr="0081012B">
        <w:rPr>
          <w:rFonts w:eastAsia="Times New Roman" w:cs="Times New Roman"/>
          <w:b/>
          <w:color w:val="000000"/>
          <w:szCs w:val="24"/>
          <w:lang w:eastAsia="ru-RU"/>
        </w:rPr>
        <w:t>omenclature</w:t>
      </w:r>
      <w:proofErr w:type="spellEnd"/>
      <w:r w:rsidRPr="0081012B">
        <w:rPr>
          <w:rFonts w:eastAsia="Times New Roman" w:cs="Times New Roman"/>
          <w:color w:val="000000"/>
          <w:szCs w:val="24"/>
          <w:lang w:eastAsia="ru-RU"/>
        </w:rPr>
        <w:t>, описывающий товары на складе магазина.</w:t>
      </w:r>
      <w:r>
        <w:rPr>
          <w:rFonts w:eastAsia="Times New Roman" w:cs="Times New Roman"/>
          <w:color w:val="000000"/>
          <w:szCs w:val="24"/>
          <w:lang w:eastAsia="ru-RU"/>
        </w:rPr>
        <w:t xml:space="preserve"> </w:t>
      </w:r>
      <w:r w:rsidRPr="0081012B">
        <w:rPr>
          <w:rFonts w:eastAsia="Times New Roman" w:cs="Times New Roman"/>
          <w:color w:val="000000"/>
          <w:szCs w:val="24"/>
          <w:lang w:eastAsia="ru-RU"/>
        </w:rPr>
        <w:t>Закрытыми элементами класса будут: название товара, оптовая цена, розничная</w:t>
      </w:r>
      <w:r>
        <w:rPr>
          <w:rFonts w:eastAsia="Times New Roman" w:cs="Times New Roman"/>
          <w:color w:val="000000"/>
          <w:szCs w:val="24"/>
          <w:lang w:eastAsia="ru-RU"/>
        </w:rPr>
        <w:t xml:space="preserve"> </w:t>
      </w:r>
      <w:r w:rsidRPr="0081012B">
        <w:rPr>
          <w:rFonts w:eastAsia="Times New Roman" w:cs="Times New Roman"/>
          <w:color w:val="000000"/>
          <w:szCs w:val="24"/>
          <w:lang w:eastAsia="ru-RU"/>
        </w:rPr>
        <w:t>наценка и количество товаров на складе. Включите в класс открытые функции</w:t>
      </w:r>
      <w:r>
        <w:rPr>
          <w:rFonts w:eastAsia="Times New Roman" w:cs="Times New Roman"/>
          <w:color w:val="000000"/>
          <w:szCs w:val="24"/>
          <w:lang w:eastAsia="ru-RU"/>
        </w:rPr>
        <w:t xml:space="preserve"> </w:t>
      </w:r>
      <w:r w:rsidRPr="0081012B">
        <w:rPr>
          <w:rFonts w:eastAsia="Times New Roman" w:cs="Times New Roman"/>
          <w:color w:val="000000"/>
          <w:szCs w:val="24"/>
          <w:lang w:eastAsia="ru-RU"/>
        </w:rPr>
        <w:t>подсчета возможного чистого дохода при продаже этого товара и вывода всех</w:t>
      </w:r>
      <w:r>
        <w:rPr>
          <w:rFonts w:eastAsia="Times New Roman" w:cs="Times New Roman"/>
          <w:color w:val="000000"/>
          <w:szCs w:val="24"/>
          <w:lang w:eastAsia="ru-RU"/>
        </w:rPr>
        <w:t xml:space="preserve"> </w:t>
      </w:r>
      <w:r w:rsidRPr="0081012B">
        <w:rPr>
          <w:rFonts w:eastAsia="Times New Roman" w:cs="Times New Roman"/>
          <w:color w:val="000000"/>
          <w:szCs w:val="24"/>
          <w:lang w:eastAsia="ru-RU"/>
        </w:rPr>
        <w:t>данных о товаре на экран. Для инициализации и удаления объектов класса используйте конструкторы и деструкторы.</w:t>
      </w:r>
    </w:p>
    <w:p w14:paraId="40FD69F2" w14:textId="4A86590E" w:rsidR="00C27256" w:rsidRPr="00695768" w:rsidRDefault="00C27256" w:rsidP="00C27256">
      <w:pPr>
        <w:rPr>
          <w:b/>
          <w:bCs/>
          <w:sz w:val="28"/>
          <w:szCs w:val="24"/>
          <w:lang w:val="en-US"/>
        </w:rPr>
      </w:pPr>
      <w:r>
        <w:rPr>
          <w:b/>
          <w:bCs/>
          <w:sz w:val="28"/>
          <w:szCs w:val="24"/>
          <w:lang w:val="ru-RU"/>
        </w:rPr>
        <w:t>Код</w:t>
      </w:r>
      <w:r w:rsidRPr="00695768">
        <w:rPr>
          <w:b/>
          <w:bCs/>
          <w:sz w:val="28"/>
          <w:szCs w:val="24"/>
          <w:lang w:val="en-US"/>
        </w:rPr>
        <w:t xml:space="preserve"> </w:t>
      </w:r>
      <w:r>
        <w:rPr>
          <w:b/>
          <w:bCs/>
          <w:sz w:val="28"/>
          <w:szCs w:val="24"/>
          <w:lang w:val="ru-RU"/>
        </w:rPr>
        <w:t>программы</w:t>
      </w:r>
      <w:r w:rsidRPr="00695768">
        <w:rPr>
          <w:b/>
          <w:bCs/>
          <w:sz w:val="28"/>
          <w:szCs w:val="24"/>
          <w:lang w:val="en-US"/>
        </w:rPr>
        <w:t xml:space="preserve"> </w:t>
      </w:r>
    </w:p>
    <w:p w14:paraId="614CFE1D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lastRenderedPageBreak/>
        <w:t>#include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gt;</w:t>
      </w:r>
    </w:p>
    <w:p w14:paraId="61BD8B7B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gt;</w:t>
      </w:r>
    </w:p>
    <w:p w14:paraId="3F9CCB92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vecto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gt;</w:t>
      </w:r>
    </w:p>
    <w:p w14:paraId="7D3A6A5D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iomanip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gt;</w:t>
      </w:r>
    </w:p>
    <w:p w14:paraId="450F792E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windows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gt;</w:t>
      </w:r>
    </w:p>
    <w:p w14:paraId="7DA8BC3D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4D4A6AE4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AF39B0C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2E8FFC9E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Nomenclatur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64DB0A65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:</w:t>
      </w:r>
    </w:p>
    <w:p w14:paraId="422AAC18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A18E1AB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wholesal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7964BDE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retail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4BE9491B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quant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4FA67942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4086BAC2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:</w:t>
      </w:r>
    </w:p>
    <w:p w14:paraId="0BB77FE5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Nomenclatur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wholes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0.0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0.0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q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0)</w:t>
      </w:r>
    </w:p>
    <w:p w14:paraId="19B21862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wholesal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wholes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retail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quant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q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}</w:t>
      </w:r>
    </w:p>
    <w:p w14:paraId="605E372C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19778F71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It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wholes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q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1AC6B094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=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370DF07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wholesal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wholes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C28F167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retail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9C1B870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quant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q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7CD671E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7DF9E035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761B4A2F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alculateProf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0FF9F3E0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retail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wholesal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 (1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retail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030D832A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retail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quant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-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wholesal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quant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86D8ADF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5D7551B9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78CD0656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bo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hasItem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6C79132A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quant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&gt;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0;</w:t>
      </w:r>
    </w:p>
    <w:p w14:paraId="7BE13142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092BACB0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6B8C8B37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amp;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getIte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09C5AE6D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FC13F5F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33A90D0F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7766C180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getWholesal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3C1A4F86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wholesal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869A39E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67B6B95D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67F2243C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getRetail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4F6510E0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retail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3453D9C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42597A84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7DBDE2B4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getQuant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78AF21E7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quant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1B48756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35B8E827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};</w:t>
      </w:r>
    </w:p>
    <w:p w14:paraId="11AEE807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7E080F6F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printMenu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16450CB0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Меню: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2047D0C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1. Ввести новый товар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13E2FA5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2. Вывести информацию о товарах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9B69134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0. Выйти из программы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BED3D93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}</w:t>
      </w:r>
    </w:p>
    <w:p w14:paraId="47600765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4A08831C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439AA5B5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ConsoleOutputC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1251);</w:t>
      </w:r>
    </w:p>
    <w:p w14:paraId="1ED3F71C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ConsoleC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1251);</w:t>
      </w:r>
    </w:p>
    <w:p w14:paraId="44BBA54B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6DC109F5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lastRenderedPageBreak/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6F008A"/>
          <w:sz w:val="19"/>
          <w:szCs w:val="19"/>
          <w:lang w:bidi="ar-S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r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21A7E26F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40A67B7D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vect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&lt;</w:t>
      </w:r>
      <w:proofErr w:type="spellStart"/>
      <w:proofErr w:type="gramEnd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Nomenclatur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g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4DDC48F8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ho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16E834C7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653D723C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01544DA1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printMenu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1A32C732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Введите ваш выбор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9109B5D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ho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D2507B9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10A650F7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swit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ho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577CBC44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1: {</w:t>
      </w:r>
    </w:p>
    <w:p w14:paraId="674F60CE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6B41B273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wholes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267CA08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q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2BE703E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0EE4E47A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Введите название товара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E1DC9CC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in.ignore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);</w:t>
      </w:r>
    </w:p>
    <w:p w14:paraId="57D3A120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get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6CD938F1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Введите оптовую цену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646A5A1A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wholes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F0F8EA8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Введите розничную наценку (в долях, например, 0.2 для 20%)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2E09C7E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DE08955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Введите количество товара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1A014997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q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E70D2D0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09544ECE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s.emplace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_bac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wholes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q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025FF521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64BA09F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}</w:t>
      </w:r>
    </w:p>
    <w:p w14:paraId="0E5DBEFF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2: {</w:t>
      </w:r>
    </w:p>
    <w:p w14:paraId="3D74EED7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!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s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.emp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)) {</w:t>
      </w:r>
    </w:p>
    <w:p w14:paraId="49FB7C68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20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lef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Название товара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15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Оптовая цена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25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Розничная наценка (%)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15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Количество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20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Чистый доход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4FE07480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---------------------------------------------------------------------------------------------------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0E240B8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32D9B41A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aut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amp;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: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64DF1A97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20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lef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.getIte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15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.getWholesal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25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.getRetailMarku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) * 100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15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.getQuant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20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item.calculateProf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E0C0831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}</w:t>
      </w:r>
    </w:p>
    <w:p w14:paraId="0EA32AE0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---------------------------------------------------------------------------------------------------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4B09C82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}</w:t>
      </w:r>
    </w:p>
    <w:p w14:paraId="2670E57E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5420EA70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Нет данных о товарах. Сначала введите товар.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0DCEB876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}</w:t>
      </w:r>
    </w:p>
    <w:p w14:paraId="4E873E50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56E6CCA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}</w:t>
      </w:r>
    </w:p>
    <w:p w14:paraId="6850402C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0:</w:t>
      </w:r>
    </w:p>
    <w:p w14:paraId="69BABA10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Выход из программы.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B80EF19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C617283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efa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:</w:t>
      </w:r>
    </w:p>
    <w:p w14:paraId="21730307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Неверный выбор. Пожалуйста, выберите опцию из меню.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447EB8C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6624490D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}</w:t>
      </w:r>
    </w:p>
    <w:p w14:paraId="191366D8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(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ho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!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= 0);</w:t>
      </w:r>
    </w:p>
    <w:p w14:paraId="185D2E42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49C45FE2" w14:textId="77777777" w:rsidR="00352FD5" w:rsidRDefault="00352FD5" w:rsidP="00352F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0;</w:t>
      </w:r>
    </w:p>
    <w:p w14:paraId="1F135411" w14:textId="52217E92" w:rsidR="00352FD5" w:rsidRPr="00CF7C14" w:rsidRDefault="00352FD5" w:rsidP="00CF7C1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}</w:t>
      </w:r>
    </w:p>
    <w:p w14:paraId="3C80A421" w14:textId="6A017F14" w:rsidR="00C27256" w:rsidRDefault="00C27256" w:rsidP="00C27256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Проверка выполнения</w:t>
      </w:r>
    </w:p>
    <w:p w14:paraId="56750C83" w14:textId="442FAF34" w:rsidR="00CF7C14" w:rsidRDefault="00CF7C14" w:rsidP="00C27256">
      <w:pPr>
        <w:rPr>
          <w:b/>
          <w:bCs/>
          <w:sz w:val="28"/>
          <w:szCs w:val="24"/>
          <w:lang w:val="ru-RU"/>
        </w:rPr>
      </w:pPr>
      <w:r w:rsidRPr="00CF7C14">
        <w:rPr>
          <w:b/>
          <w:bCs/>
          <w:noProof/>
          <w:sz w:val="28"/>
          <w:szCs w:val="24"/>
          <w:lang w:val="ru-RU"/>
        </w:rPr>
        <w:lastRenderedPageBreak/>
        <w:drawing>
          <wp:inline distT="0" distB="0" distL="0" distR="0" wp14:anchorId="746141D8" wp14:editId="0B170813">
            <wp:extent cx="6120130" cy="3390265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552CB" w14:textId="6147E5EA" w:rsidR="00C27256" w:rsidRDefault="00C27256" w:rsidP="00C27256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Блок схема</w:t>
      </w:r>
    </w:p>
    <w:p w14:paraId="1E4C2165" w14:textId="7B5CA7D8" w:rsidR="00695768" w:rsidRDefault="00695768" w:rsidP="00695768">
      <w:pPr>
        <w:jc w:val="center"/>
        <w:rPr>
          <w:b/>
          <w:bCs/>
          <w:sz w:val="28"/>
          <w:szCs w:val="24"/>
          <w:lang w:val="ru-RU"/>
        </w:rPr>
      </w:pPr>
      <w:r>
        <w:object w:dxaOrig="3733" w:dyaOrig="3145" w14:anchorId="6E1D769F">
          <v:shape id="_x0000_i1026" type="#_x0000_t75" style="width:186.65pt;height:157.35pt" o:ole="">
            <v:imagedata r:id="rId9" o:title=""/>
          </v:shape>
          <o:OLEObject Type="Embed" ProgID="Visio.Drawing.15" ShapeID="_x0000_i1026" DrawAspect="Content" ObjectID="_1768369789" r:id="rId10"/>
        </w:object>
      </w:r>
    </w:p>
    <w:p w14:paraId="30ADAC04" w14:textId="0ECBE66F" w:rsidR="00C27256" w:rsidRDefault="00C27256" w:rsidP="00C27256">
      <w:pPr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t>Задание 3</w:t>
      </w:r>
    </w:p>
    <w:p w14:paraId="3F53F46F" w14:textId="6C1387FA" w:rsidR="00E715D0" w:rsidRPr="00E715D0" w:rsidRDefault="00E715D0" w:rsidP="00E715D0">
      <w:pPr>
        <w:spacing w:after="0" w:line="240" w:lineRule="auto"/>
        <w:jc w:val="both"/>
        <w:rPr>
          <w:rFonts w:eastAsia="Times New Roman" w:cs="Times New Roman"/>
          <w:color w:val="000000"/>
          <w:szCs w:val="24"/>
          <w:lang w:eastAsia="ru-RU"/>
        </w:rPr>
      </w:pPr>
      <w:r w:rsidRPr="00E208F8">
        <w:rPr>
          <w:rFonts w:eastAsia="Times New Roman" w:cs="Times New Roman"/>
          <w:color w:val="000000"/>
          <w:szCs w:val="24"/>
          <w:lang w:eastAsia="ru-RU"/>
        </w:rPr>
        <w:t xml:space="preserve">Создайте класс </w:t>
      </w:r>
      <w:r>
        <w:rPr>
          <w:rFonts w:eastAsia="Times New Roman" w:cs="Times New Roman"/>
          <w:b/>
          <w:color w:val="000000"/>
          <w:szCs w:val="24"/>
          <w:lang w:val="en-US" w:eastAsia="ru-RU"/>
        </w:rPr>
        <w:t>S</w:t>
      </w:r>
      <w:proofErr w:type="spellStart"/>
      <w:r w:rsidRPr="009001D6">
        <w:rPr>
          <w:rFonts w:eastAsia="Times New Roman" w:cs="Times New Roman"/>
          <w:b/>
          <w:color w:val="000000"/>
          <w:szCs w:val="24"/>
          <w:lang w:eastAsia="ru-RU"/>
        </w:rPr>
        <w:t>oft</w:t>
      </w:r>
      <w:proofErr w:type="spellEnd"/>
      <w:r w:rsidRPr="00E208F8">
        <w:rPr>
          <w:rFonts w:eastAsia="Times New Roman" w:cs="Times New Roman"/>
          <w:color w:val="000000"/>
          <w:szCs w:val="24"/>
          <w:lang w:eastAsia="ru-RU"/>
        </w:rPr>
        <w:t>, который содержит информацию об установленном</w:t>
      </w:r>
      <w:r>
        <w:rPr>
          <w:rFonts w:eastAsia="Times New Roman" w:cs="Times New Roman"/>
          <w:color w:val="000000"/>
          <w:szCs w:val="24"/>
          <w:lang w:eastAsia="ru-RU"/>
        </w:rPr>
        <w:t xml:space="preserve"> </w:t>
      </w:r>
      <w:r w:rsidRPr="00E208F8">
        <w:rPr>
          <w:rFonts w:eastAsia="Times New Roman" w:cs="Times New Roman"/>
          <w:color w:val="000000"/>
          <w:szCs w:val="24"/>
          <w:lang w:eastAsia="ru-RU"/>
        </w:rPr>
        <w:t>программном обеспечении. Закрытыми элементами класса будут: название программы, разработчик, занимаемый объем, дата завершения лицензии. Включите</w:t>
      </w:r>
      <w:r>
        <w:rPr>
          <w:rFonts w:eastAsia="Times New Roman" w:cs="Times New Roman"/>
          <w:color w:val="000000"/>
          <w:szCs w:val="24"/>
          <w:lang w:eastAsia="ru-RU"/>
        </w:rPr>
        <w:t xml:space="preserve"> </w:t>
      </w:r>
      <w:r w:rsidRPr="00E208F8">
        <w:rPr>
          <w:rFonts w:eastAsia="Times New Roman" w:cs="Times New Roman"/>
          <w:color w:val="000000"/>
          <w:szCs w:val="24"/>
          <w:lang w:eastAsia="ru-RU"/>
        </w:rPr>
        <w:t>в класс открытые функции подсчета количества дней до завершения лицензии и</w:t>
      </w:r>
      <w:r>
        <w:rPr>
          <w:rFonts w:eastAsia="Times New Roman" w:cs="Times New Roman"/>
          <w:color w:val="000000"/>
          <w:szCs w:val="24"/>
          <w:lang w:eastAsia="ru-RU"/>
        </w:rPr>
        <w:t xml:space="preserve"> </w:t>
      </w:r>
      <w:r w:rsidRPr="00E208F8">
        <w:rPr>
          <w:rFonts w:eastAsia="Times New Roman" w:cs="Times New Roman"/>
          <w:color w:val="000000"/>
          <w:szCs w:val="24"/>
          <w:lang w:eastAsia="ru-RU"/>
        </w:rPr>
        <w:t>вывода всех данных об установленном программном обеспечении на экран. Для</w:t>
      </w:r>
      <w:r>
        <w:rPr>
          <w:rFonts w:eastAsia="Times New Roman" w:cs="Times New Roman"/>
          <w:color w:val="000000"/>
          <w:szCs w:val="24"/>
          <w:lang w:eastAsia="ru-RU"/>
        </w:rPr>
        <w:t xml:space="preserve"> </w:t>
      </w:r>
      <w:r w:rsidRPr="00E208F8">
        <w:rPr>
          <w:rFonts w:eastAsia="Times New Roman" w:cs="Times New Roman"/>
          <w:color w:val="000000"/>
          <w:szCs w:val="24"/>
          <w:lang w:eastAsia="ru-RU"/>
        </w:rPr>
        <w:t>инициализации и удаления объектов класса используйте конструкторы и деструкторы</w:t>
      </w:r>
      <w:r>
        <w:rPr>
          <w:rFonts w:eastAsia="Times New Roman" w:cs="Times New Roman"/>
          <w:color w:val="000000"/>
          <w:szCs w:val="24"/>
          <w:lang w:eastAsia="ru-RU"/>
        </w:rPr>
        <w:t>.</w:t>
      </w:r>
    </w:p>
    <w:p w14:paraId="68E5F030" w14:textId="6EC6B5EF" w:rsidR="00C27256" w:rsidRPr="00695768" w:rsidRDefault="00C27256" w:rsidP="00C27256">
      <w:pPr>
        <w:rPr>
          <w:b/>
          <w:bCs/>
          <w:sz w:val="28"/>
          <w:szCs w:val="24"/>
          <w:lang w:val="en-US"/>
        </w:rPr>
      </w:pPr>
      <w:r>
        <w:rPr>
          <w:b/>
          <w:bCs/>
          <w:sz w:val="28"/>
          <w:szCs w:val="24"/>
          <w:lang w:val="ru-RU"/>
        </w:rPr>
        <w:t>Код</w:t>
      </w:r>
      <w:r w:rsidRPr="00695768">
        <w:rPr>
          <w:b/>
          <w:bCs/>
          <w:sz w:val="28"/>
          <w:szCs w:val="24"/>
          <w:lang w:val="en-US"/>
        </w:rPr>
        <w:t xml:space="preserve"> </w:t>
      </w:r>
      <w:r>
        <w:rPr>
          <w:b/>
          <w:bCs/>
          <w:sz w:val="28"/>
          <w:szCs w:val="24"/>
          <w:lang w:val="ru-RU"/>
        </w:rPr>
        <w:t>программы</w:t>
      </w:r>
      <w:r w:rsidRPr="00695768">
        <w:rPr>
          <w:b/>
          <w:bCs/>
          <w:sz w:val="28"/>
          <w:szCs w:val="24"/>
          <w:lang w:val="en-US"/>
        </w:rPr>
        <w:t xml:space="preserve"> </w:t>
      </w:r>
    </w:p>
    <w:p w14:paraId="05FC98EB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gt;</w:t>
      </w:r>
    </w:p>
    <w:p w14:paraId="46831BE1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gt;</w:t>
      </w:r>
    </w:p>
    <w:p w14:paraId="2ED15C88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vecto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gt;</w:t>
      </w:r>
    </w:p>
    <w:p w14:paraId="30D7A66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iomanip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&gt;</w:t>
      </w:r>
    </w:p>
    <w:p w14:paraId="5C184EFB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2B9AD38B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6DB24599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6B24F112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oft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03412E5D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:</w:t>
      </w:r>
    </w:p>
    <w:p w14:paraId="769C4BC5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progra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6513C84A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evelo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42F7BC3D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lastRenderedPageBreak/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izeInGB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4FD4594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licenseExpiration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3631B4D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3C1B3F5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:</w:t>
      </w:r>
    </w:p>
    <w:p w14:paraId="7C5931C9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oft(</w:t>
      </w:r>
      <w:proofErr w:type="spellStart"/>
      <w:proofErr w:type="gramEnd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dev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0.0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expir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</w:t>
      </w:r>
    </w:p>
    <w:p w14:paraId="04D7D5A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: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progra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evelo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dev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izeInGB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licenseExpiration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expir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) {}</w:t>
      </w:r>
    </w:p>
    <w:p w14:paraId="672CDF74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3F855948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~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oft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79BEE775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ele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progra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BC27E9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ele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evelo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F7E85A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ele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licenseExpiration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13DB012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53C75389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20DC94F9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ispl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494BE501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Название программы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progra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F9D3B50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Разработчик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evelo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4DF9781A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Занимаемый объем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izeInGB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 GB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76816A0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Дата завершения лицензии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licenseExpiration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DCCFCD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Дней до завершения лицензии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aysUntilExpir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1C0D62D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48964AB8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48BD428B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aysUntilExpir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1FAEB63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urrent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getCurrent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0C9084F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1F4ABC2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Ye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Mon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D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1121AACB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urrentYe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urrentMon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urrentD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3A1FA2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scanf_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licenseExpiration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-&gt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_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,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%d-%d-%d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, &amp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Ye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, &amp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Mon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, &amp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D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08074E51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scanf_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urrentDate.c_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,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%d-%d-%d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, &amp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urrentYe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, &amp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urrentMon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, &amp;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urrentD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1B543539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088A7D3D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TotalDay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Ye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 365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Mon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 30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D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43F3431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urrentTotalDay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urrentYe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 365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urrentMon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 30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urrentD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66625A9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663B4A3F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aysLef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TotalDay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-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urrentTotalDay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0B9C2D7B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aysLef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01896BF4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0FFF1FD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49748D4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getProgra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175C1DB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progra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43EDCE7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1515F61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068F4BF8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getDevelo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42621A9F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evelo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48A4221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5BBC0459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56FFB52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get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2AD6804D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izeInGB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0204D49B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0E5CEE7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1E36036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getLicenseExp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192CAC82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licenseExpiration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61E2ABE6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4FE98AF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4D861674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getCurrent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2C18345D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2024-01-30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79D8D8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324C5C26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3677F64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oft(</w:t>
      </w:r>
      <w:proofErr w:type="spellStart"/>
      <w:proofErr w:type="gramEnd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oft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oth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</w:t>
      </w:r>
    </w:p>
    <w:p w14:paraId="333088F1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: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progra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*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.progra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)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evelo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*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.develo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)),</w:t>
      </w:r>
    </w:p>
    <w:p w14:paraId="68025C64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lastRenderedPageBreak/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izeInGB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proofErr w:type="gram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.sizeInGB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licenseExpiration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*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.licenseExpiration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)) {}</w:t>
      </w:r>
    </w:p>
    <w:p w14:paraId="3D9F562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24B9BAC4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oft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operator</w:t>
      </w:r>
      <w:proofErr w:type="spellEnd"/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=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oft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oth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043EB072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(</w:t>
      </w:r>
      <w:proofErr w:type="spellStart"/>
      <w:proofErr w:type="gram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!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= &amp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oth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7403C49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*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progra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=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(</w:t>
      </w:r>
      <w:proofErr w:type="spellStart"/>
      <w:proofErr w:type="gram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.programName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4F99405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*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evelo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=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(</w:t>
      </w:r>
      <w:proofErr w:type="spellStart"/>
      <w:proofErr w:type="gram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.developer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454592F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izeInGB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= </w:t>
      </w:r>
      <w:proofErr w:type="spellStart"/>
      <w:proofErr w:type="gram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.sizeInGB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1924976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*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licenseExpiration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=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(</w:t>
      </w:r>
      <w:proofErr w:type="spellStart"/>
      <w:proofErr w:type="gramStart"/>
      <w:r>
        <w:rPr>
          <w:rFonts w:ascii="Cascadia Mono" w:hAnsi="Cascadia Mono" w:cs="Cascadia Mono"/>
          <w:color w:val="808080"/>
          <w:sz w:val="19"/>
          <w:szCs w:val="19"/>
          <w:lang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.licenseExpirationDate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2BD20E2F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}</w:t>
      </w:r>
    </w:p>
    <w:p w14:paraId="3476F5E5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*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2C41D58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</w:t>
      </w:r>
    </w:p>
    <w:p w14:paraId="48A699ED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};</w:t>
      </w:r>
    </w:p>
    <w:p w14:paraId="3A6BF496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5A92F00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printMenu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520E94E8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nМеню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 xml:space="preserve"> выбора опций: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14735EC0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1. Добавить программу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906B6C1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2. Вывести информацию о программе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019DDD23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0. Выход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0394515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}</w:t>
      </w:r>
    </w:p>
    <w:p w14:paraId="501C0767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5E54D86A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77FF4281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6F008A"/>
          <w:sz w:val="19"/>
          <w:szCs w:val="19"/>
          <w:lang w:bidi="ar-S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r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16A75390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2C3D892A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vect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&lt;</w:t>
      </w:r>
      <w:proofErr w:type="gramEnd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oft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g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oftwareLi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4FC3DF88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ho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86344F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035A7CE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41772980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printMenu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137FDD15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Введите номер выбранной опции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B513058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ho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64B85EE8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101DDA4D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swit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ho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644C84A7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1: {</w:t>
      </w:r>
    </w:p>
    <w:p w14:paraId="6689DBD9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bidi="ar-SA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evelo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1C40439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67E2EA3A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0740A604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nВведите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 xml:space="preserve"> название программы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62D8CF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in.ignore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);</w:t>
      </w:r>
    </w:p>
    <w:p w14:paraId="2C86C630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get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496DF814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Введите разработчика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1AD2EC89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get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evelo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28C9125F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Введите размер программы в GB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44D28EB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CBAECC2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Введите дату завершения лицензии (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гггг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-мм-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дд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): 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0A19B13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proofErr w:type="gramEnd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g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16B10DB6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2167BA76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oftwareList.emplace_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bac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develo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xpir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;</w:t>
      </w:r>
    </w:p>
    <w:p w14:paraId="23691550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Программа добавлена.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11636CB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E4F5DD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}</w:t>
      </w:r>
    </w:p>
    <w:p w14:paraId="35D09A89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2: {</w:t>
      </w:r>
    </w:p>
    <w:p w14:paraId="1EC55CE7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oftwareList.emp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)) {</w:t>
      </w:r>
    </w:p>
    <w:p w14:paraId="1489C94F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nНет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 xml:space="preserve"> данных о программе. Добавьте программу сначала.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04FCA8C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}</w:t>
      </w:r>
    </w:p>
    <w:p w14:paraId="6BE496CA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{</w:t>
      </w:r>
    </w:p>
    <w:p w14:paraId="3B79A6D0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nИнформация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 xml:space="preserve"> о программном обеспечении: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450154E6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20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lef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Название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20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Разработчик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15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Размер (GB)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20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Дата завершения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15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Дней до завершения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F22E580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---------------------------------------------------------------------------------------------------------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8CB598F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0C3798A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aut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&amp;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oftwar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: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oftwareLi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) {</w:t>
      </w:r>
    </w:p>
    <w:p w14:paraId="4BE8AA2B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lastRenderedPageBreak/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20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lef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oftware.getProgram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20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oftware.getDevelo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15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oftware.get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</w:p>
    <w:p w14:paraId="37D5097D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20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oftware.getLicenseExp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15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software.daysUntilExpir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02D9E066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    }</w:t>
      </w:r>
    </w:p>
    <w:p w14:paraId="7B825050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}</w:t>
      </w:r>
    </w:p>
    <w:p w14:paraId="51501429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0822467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}</w:t>
      </w:r>
    </w:p>
    <w:p w14:paraId="25F6B181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c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0:</w:t>
      </w:r>
    </w:p>
    <w:p w14:paraId="04046D05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Программа завершена.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8D71369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2E107EA2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defa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:</w:t>
      </w:r>
    </w:p>
    <w:p w14:paraId="49D6DE60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bidi="ar-SA"/>
        </w:rPr>
        <w:t>Неверный выбор. Пожалуйста, выберите опцию из меню.\n"</w:t>
      </w: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531DD454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;</w:t>
      </w:r>
    </w:p>
    <w:p w14:paraId="3A6770FC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    }</w:t>
      </w:r>
    </w:p>
    <w:p w14:paraId="2D663E8D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}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(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cho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!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= 0);</w:t>
      </w:r>
    </w:p>
    <w:p w14:paraId="467A7A3E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</w:p>
    <w:p w14:paraId="63B08040" w14:textId="77777777" w:rsidR="00C64F96" w:rsidRDefault="00C64F96" w:rsidP="00C64F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 xml:space="preserve"> 0;</w:t>
      </w:r>
    </w:p>
    <w:p w14:paraId="583E71F5" w14:textId="593E3BB7" w:rsidR="00C64F96" w:rsidRPr="00132396" w:rsidRDefault="00C64F96" w:rsidP="0013239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bidi="ar-SA"/>
        </w:rPr>
        <w:t>}</w:t>
      </w:r>
    </w:p>
    <w:p w14:paraId="1DA33776" w14:textId="4385BFE2" w:rsidR="00C27256" w:rsidRDefault="00C27256" w:rsidP="00C27256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Проверка выполнения</w:t>
      </w:r>
    </w:p>
    <w:p w14:paraId="7D1F2A39" w14:textId="2D3AEF60" w:rsidR="00132396" w:rsidRDefault="00132396" w:rsidP="00C27256">
      <w:pPr>
        <w:rPr>
          <w:b/>
          <w:bCs/>
          <w:sz w:val="28"/>
          <w:szCs w:val="24"/>
          <w:lang w:val="en-US"/>
        </w:rPr>
      </w:pPr>
      <w:r w:rsidRPr="00132396">
        <w:rPr>
          <w:b/>
          <w:bCs/>
          <w:noProof/>
          <w:sz w:val="28"/>
          <w:szCs w:val="24"/>
          <w:lang w:val="en-US"/>
        </w:rPr>
        <w:drawing>
          <wp:inline distT="0" distB="0" distL="0" distR="0" wp14:anchorId="6DAEDF2E" wp14:editId="41F3C60F">
            <wp:extent cx="6120130" cy="4624705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62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DF5A4" w14:textId="51C55E28" w:rsidR="005E746F" w:rsidRDefault="005E746F" w:rsidP="00C27256">
      <w:pPr>
        <w:rPr>
          <w:b/>
          <w:bCs/>
          <w:sz w:val="28"/>
          <w:szCs w:val="24"/>
          <w:lang w:val="en-US"/>
        </w:rPr>
      </w:pPr>
    </w:p>
    <w:p w14:paraId="1BBA0C9C" w14:textId="4B827B9C" w:rsidR="005E746F" w:rsidRDefault="005E746F" w:rsidP="00C27256">
      <w:pPr>
        <w:rPr>
          <w:b/>
          <w:bCs/>
          <w:sz w:val="28"/>
          <w:szCs w:val="24"/>
          <w:lang w:val="en-US"/>
        </w:rPr>
      </w:pPr>
    </w:p>
    <w:p w14:paraId="67CCFFB0" w14:textId="3E79F1FB" w:rsidR="005E746F" w:rsidRDefault="005E746F" w:rsidP="00C27256">
      <w:pPr>
        <w:rPr>
          <w:b/>
          <w:bCs/>
          <w:sz w:val="28"/>
          <w:szCs w:val="24"/>
          <w:lang w:val="en-US"/>
        </w:rPr>
      </w:pPr>
    </w:p>
    <w:p w14:paraId="67450B5D" w14:textId="5ED1DF2D" w:rsidR="005E746F" w:rsidRDefault="005E746F" w:rsidP="00C27256">
      <w:pPr>
        <w:rPr>
          <w:b/>
          <w:bCs/>
          <w:sz w:val="28"/>
          <w:szCs w:val="24"/>
          <w:lang w:val="en-US"/>
        </w:rPr>
      </w:pPr>
    </w:p>
    <w:p w14:paraId="346BACDF" w14:textId="77777777" w:rsidR="005E746F" w:rsidRPr="00132396" w:rsidRDefault="005E746F" w:rsidP="00C27256">
      <w:pPr>
        <w:rPr>
          <w:b/>
          <w:bCs/>
          <w:sz w:val="28"/>
          <w:szCs w:val="24"/>
          <w:lang w:val="en-US"/>
        </w:rPr>
      </w:pPr>
    </w:p>
    <w:p w14:paraId="2DB1A6E1" w14:textId="271F2282" w:rsidR="006F7B06" w:rsidRDefault="00C27256" w:rsidP="00C27256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lastRenderedPageBreak/>
        <w:t>Блок схема</w:t>
      </w:r>
    </w:p>
    <w:p w14:paraId="707B9BE2" w14:textId="32F2F201" w:rsidR="005E746F" w:rsidRDefault="005E746F" w:rsidP="005E746F">
      <w:pPr>
        <w:jc w:val="center"/>
        <w:rPr>
          <w:b/>
          <w:bCs/>
          <w:sz w:val="28"/>
          <w:szCs w:val="24"/>
          <w:lang w:val="ru-RU"/>
        </w:rPr>
      </w:pPr>
      <w:r>
        <w:object w:dxaOrig="5210" w:dyaOrig="5126" w14:anchorId="5024E85C">
          <v:shape id="_x0000_i1027" type="#_x0000_t75" style="width:260.65pt;height:256pt" o:ole="">
            <v:imagedata r:id="rId12" o:title=""/>
          </v:shape>
          <o:OLEObject Type="Embed" ProgID="Visio.Drawing.15" ShapeID="_x0000_i1027" DrawAspect="Content" ObjectID="_1768369790" r:id="rId13"/>
        </w:object>
      </w:r>
    </w:p>
    <w:p w14:paraId="798942D4" w14:textId="37E17FA8" w:rsidR="00C27256" w:rsidRPr="002A7E41" w:rsidRDefault="00C27256" w:rsidP="00C27256">
      <w:pPr>
        <w:rPr>
          <w:b/>
          <w:bCs/>
          <w:sz w:val="32"/>
          <w:szCs w:val="28"/>
          <w:lang w:val="ru-RU"/>
        </w:rPr>
      </w:pPr>
    </w:p>
    <w:p w14:paraId="21D5A751" w14:textId="77777777" w:rsidR="00C27256" w:rsidRPr="002A7E41" w:rsidRDefault="00C27256" w:rsidP="00C27256">
      <w:pPr>
        <w:rPr>
          <w:b/>
          <w:bCs/>
          <w:sz w:val="32"/>
          <w:szCs w:val="28"/>
          <w:lang w:val="ru-RU"/>
        </w:rPr>
      </w:pPr>
    </w:p>
    <w:p w14:paraId="1619C2D5" w14:textId="77777777" w:rsidR="00FE70CB" w:rsidRPr="00C27256" w:rsidRDefault="005E746F" w:rsidP="00C27256"/>
    <w:sectPr w:rsidR="00FE70CB" w:rsidRPr="00C27256" w:rsidSect="00905C2F"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7C72E9"/>
    <w:multiLevelType w:val="hybridMultilevel"/>
    <w:tmpl w:val="AAD64920"/>
    <w:lvl w:ilvl="0" w:tplc="4EC4160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377A"/>
    <w:rsid w:val="00132396"/>
    <w:rsid w:val="001D5755"/>
    <w:rsid w:val="00271963"/>
    <w:rsid w:val="002A241A"/>
    <w:rsid w:val="002C61D2"/>
    <w:rsid w:val="00352FD5"/>
    <w:rsid w:val="00364FEE"/>
    <w:rsid w:val="0053377A"/>
    <w:rsid w:val="005E746F"/>
    <w:rsid w:val="00672794"/>
    <w:rsid w:val="00695768"/>
    <w:rsid w:val="006F7B06"/>
    <w:rsid w:val="0081253B"/>
    <w:rsid w:val="008D0295"/>
    <w:rsid w:val="00905C2F"/>
    <w:rsid w:val="009F7884"/>
    <w:rsid w:val="00B06B7C"/>
    <w:rsid w:val="00B35B12"/>
    <w:rsid w:val="00C27256"/>
    <w:rsid w:val="00C64F96"/>
    <w:rsid w:val="00C84BFB"/>
    <w:rsid w:val="00CA29C2"/>
    <w:rsid w:val="00CB3402"/>
    <w:rsid w:val="00CF7C14"/>
    <w:rsid w:val="00DA4662"/>
    <w:rsid w:val="00E57C09"/>
    <w:rsid w:val="00E715D0"/>
    <w:rsid w:val="00F77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KG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B0CBB9"/>
  <w15:chartTrackingRefBased/>
  <w15:docId w15:val="{1DC7E3E4-8055-42CD-AD40-481DEB7E95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ru-KG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27256"/>
  </w:style>
  <w:style w:type="paragraph" w:styleId="1">
    <w:name w:val="heading 1"/>
    <w:basedOn w:val="a"/>
    <w:next w:val="a"/>
    <w:link w:val="10"/>
    <w:uiPriority w:val="9"/>
    <w:qFormat/>
    <w:rsid w:val="00271963"/>
    <w:pPr>
      <w:keepNext/>
      <w:keepLines/>
      <w:spacing w:before="240" w:after="0" w:line="256" w:lineRule="auto"/>
      <w:outlineLvl w:val="0"/>
    </w:pPr>
    <w:rPr>
      <w:rFonts w:eastAsiaTheme="majorEastAsia" w:cstheme="majorBidi"/>
      <w:color w:val="000000" w:themeColor="text1"/>
      <w:sz w:val="28"/>
      <w:szCs w:val="29"/>
    </w:rPr>
  </w:style>
  <w:style w:type="paragraph" w:styleId="2">
    <w:name w:val="heading 2"/>
    <w:basedOn w:val="a"/>
    <w:next w:val="a"/>
    <w:link w:val="20"/>
    <w:uiPriority w:val="9"/>
    <w:unhideWhenUsed/>
    <w:qFormat/>
    <w:rsid w:val="00672794"/>
    <w:pPr>
      <w:keepNext/>
      <w:keepLines/>
      <w:spacing w:before="40" w:after="0" w:line="256" w:lineRule="auto"/>
      <w:outlineLvl w:val="1"/>
    </w:pPr>
    <w:rPr>
      <w:rFonts w:eastAsiaTheme="majorEastAsia" w:cstheme="majorBidi"/>
      <w:color w:val="000000" w:themeColor="text1"/>
      <w:sz w:val="26"/>
      <w:szCs w:val="23"/>
    </w:rPr>
  </w:style>
  <w:style w:type="paragraph" w:styleId="3">
    <w:name w:val="heading 3"/>
    <w:basedOn w:val="a"/>
    <w:next w:val="a"/>
    <w:link w:val="30"/>
    <w:uiPriority w:val="9"/>
    <w:unhideWhenUsed/>
    <w:qFormat/>
    <w:rsid w:val="00672794"/>
    <w:pPr>
      <w:keepNext/>
      <w:keepLines/>
      <w:spacing w:before="40" w:after="0" w:line="256" w:lineRule="auto"/>
      <w:outlineLvl w:val="2"/>
    </w:pPr>
    <w:rPr>
      <w:rFonts w:eastAsiaTheme="majorEastAsia" w:cstheme="majorBidi"/>
      <w:color w:val="000000" w:themeColor="text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05C2F"/>
    <w:pPr>
      <w:spacing w:after="0" w:line="240" w:lineRule="auto"/>
      <w:contextualSpacing/>
    </w:pPr>
    <w:rPr>
      <w:rFonts w:eastAsiaTheme="majorEastAsia" w:cstheme="majorBidi"/>
      <w:b/>
      <w:spacing w:val="-10"/>
      <w:kern w:val="28"/>
      <w:sz w:val="32"/>
      <w:szCs w:val="50"/>
    </w:rPr>
  </w:style>
  <w:style w:type="character" w:customStyle="1" w:styleId="a4">
    <w:name w:val="Заголовок Знак"/>
    <w:basedOn w:val="a0"/>
    <w:link w:val="a3"/>
    <w:uiPriority w:val="10"/>
    <w:rsid w:val="00905C2F"/>
    <w:rPr>
      <w:rFonts w:eastAsiaTheme="majorEastAsia" w:cstheme="majorBidi"/>
      <w:b/>
      <w:spacing w:val="-10"/>
      <w:kern w:val="28"/>
      <w:sz w:val="32"/>
      <w:szCs w:val="50"/>
    </w:rPr>
  </w:style>
  <w:style w:type="character" w:customStyle="1" w:styleId="10">
    <w:name w:val="Заголовок 1 Знак"/>
    <w:basedOn w:val="a0"/>
    <w:link w:val="1"/>
    <w:uiPriority w:val="9"/>
    <w:rsid w:val="00271963"/>
    <w:rPr>
      <w:rFonts w:eastAsiaTheme="majorEastAsia" w:cstheme="majorBidi"/>
      <w:color w:val="000000" w:themeColor="text1"/>
      <w:sz w:val="28"/>
      <w:szCs w:val="29"/>
    </w:rPr>
  </w:style>
  <w:style w:type="character" w:customStyle="1" w:styleId="20">
    <w:name w:val="Заголовок 2 Знак"/>
    <w:basedOn w:val="a0"/>
    <w:link w:val="2"/>
    <w:uiPriority w:val="9"/>
    <w:rsid w:val="00672794"/>
    <w:rPr>
      <w:rFonts w:eastAsiaTheme="majorEastAsia" w:cstheme="majorBidi"/>
      <w:color w:val="000000" w:themeColor="text1"/>
      <w:sz w:val="26"/>
      <w:szCs w:val="23"/>
    </w:rPr>
  </w:style>
  <w:style w:type="character" w:customStyle="1" w:styleId="30">
    <w:name w:val="Заголовок 3 Знак"/>
    <w:basedOn w:val="a0"/>
    <w:link w:val="3"/>
    <w:uiPriority w:val="9"/>
    <w:rsid w:val="00672794"/>
    <w:rPr>
      <w:rFonts w:eastAsiaTheme="majorEastAsia" w:cstheme="majorBidi"/>
      <w:color w:val="000000" w:themeColor="text1"/>
      <w:szCs w:val="21"/>
    </w:rPr>
  </w:style>
  <w:style w:type="paragraph" w:styleId="a5">
    <w:name w:val="List Paragraph"/>
    <w:basedOn w:val="a"/>
    <w:uiPriority w:val="34"/>
    <w:qFormat/>
    <w:rsid w:val="00C27256"/>
    <w:pPr>
      <w:spacing w:after="200" w:line="276" w:lineRule="auto"/>
      <w:ind w:left="720"/>
      <w:contextualSpacing/>
    </w:pPr>
    <w:rPr>
      <w:rFonts w:asciiTheme="minorHAnsi" w:hAnsiTheme="minorHAnsi"/>
      <w:sz w:val="22"/>
      <w:lang w:val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11</Pages>
  <Words>1727</Words>
  <Characters>9849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Gaziev</dc:creator>
  <cp:keywords/>
  <dc:description/>
  <cp:lastModifiedBy>David Gaziev</cp:lastModifiedBy>
  <cp:revision>11</cp:revision>
  <dcterms:created xsi:type="dcterms:W3CDTF">2024-01-30T06:12:00Z</dcterms:created>
  <dcterms:modified xsi:type="dcterms:W3CDTF">2024-02-02T03:03:00Z</dcterms:modified>
</cp:coreProperties>
</file>